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B9AA72" w14:textId="77777777" w:rsidR="00A92128" w:rsidRDefault="00A92128" w:rsidP="00A92128">
      <w:pPr>
        <w:numPr>
          <w:ilvl w:val="0"/>
          <w:numId w:val="1"/>
        </w:numPr>
        <w:ind w:left="360"/>
      </w:pPr>
      <w:r>
        <w:t>Convert the ERD</w:t>
      </w:r>
      <w:r>
        <w:fldChar w:fldCharType="begin"/>
      </w:r>
      <w:r>
        <w:instrText xml:space="preserve"> XE "ERD" </w:instrText>
      </w:r>
      <w:r>
        <w:fldChar w:fldCharType="end"/>
      </w:r>
      <w:r>
        <w:t xml:space="preserve"> shown in Figure 3 into tables.  List the conversion rules used and table design. For each table, you should list the primary key, foreign keys, other columns, and NOT NULL constraints for foreign keys if necessary. You do not need to write CREATE TABLE statements.</w:t>
      </w:r>
    </w:p>
    <w:p w14:paraId="66BCD8A6" w14:textId="77777777" w:rsidR="00A92128" w:rsidRDefault="00A92128" w:rsidP="00A92128">
      <w:pPr>
        <w:rPr>
          <w:snapToGrid w:val="0"/>
        </w:rPr>
      </w:pPr>
    </w:p>
    <w:p w14:paraId="697DB4CF" w14:textId="59E9505D" w:rsidR="00A010B8" w:rsidRDefault="00A92128" w:rsidP="00A92128">
      <w:pPr>
        <w:rPr>
          <w:snapToGrid w:val="0"/>
        </w:rPr>
      </w:pPr>
      <w:r>
        <w:rPr>
          <w:snapToGrid w:val="0"/>
        </w:rPr>
        <w:object w:dxaOrig="5148" w:dyaOrig="1512" w14:anchorId="427317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75.75pt" o:ole="" fillcolor="window">
            <v:imagedata r:id="rId6" o:title=""/>
          </v:shape>
          <o:OLEObject Type="Embed" ProgID="Visio.Drawing.11" ShapeID="_x0000_i1025" DrawAspect="Content" ObjectID="_1609504074" r:id="rId7"/>
        </w:object>
      </w:r>
    </w:p>
    <w:p w14:paraId="48CF75DC" w14:textId="3809BCF2" w:rsidR="00A92128" w:rsidRDefault="00A92128" w:rsidP="00A92128">
      <w:pPr>
        <w:ind w:firstLine="0"/>
      </w:pPr>
      <w:r>
        <w:t>Solution</w:t>
      </w:r>
    </w:p>
    <w:p w14:paraId="1B73CAC9" w14:textId="1B637A92" w:rsidR="00C5348E" w:rsidRPr="00C5348E" w:rsidRDefault="00C5348E" w:rsidP="00A92128">
      <w:pPr>
        <w:rPr>
          <w:b/>
        </w:rPr>
      </w:pPr>
      <w:r w:rsidRPr="00C5348E">
        <w:rPr>
          <w:b/>
        </w:rPr>
        <w:t>Rules:</w:t>
      </w:r>
    </w:p>
    <w:p w14:paraId="629D0ACC" w14:textId="4FBCDCEA" w:rsidR="00A92128" w:rsidRDefault="00A92128" w:rsidP="00A92128">
      <w:r>
        <w:t>Entity Type Rule: Identifying the primary key for respective entity</w:t>
      </w:r>
    </w:p>
    <w:p w14:paraId="3DB42E9E" w14:textId="7A1BCB05" w:rsidR="00A92128" w:rsidRDefault="00A92128" w:rsidP="00A92128">
      <w:r>
        <w:t xml:space="preserve">M-N Relationship Type Rule: </w:t>
      </w:r>
      <w:r>
        <w:t>Shares</w:t>
      </w:r>
      <w:r>
        <w:t xml:space="preserve"> M-N Relationship Rule</w:t>
      </w:r>
    </w:p>
    <w:p w14:paraId="174867A5" w14:textId="338DC70D" w:rsidR="00C5348E" w:rsidRPr="00C5348E" w:rsidRDefault="00C5348E" w:rsidP="00A92128">
      <w:pPr>
        <w:rPr>
          <w:b/>
        </w:rPr>
      </w:pPr>
      <w:r w:rsidRPr="00C5348E">
        <w:rPr>
          <w:b/>
        </w:rPr>
        <w:t>Table:</w:t>
      </w:r>
    </w:p>
    <w:p w14:paraId="69D1599F" w14:textId="6672E2E5" w:rsidR="00A92128" w:rsidRDefault="00A92128" w:rsidP="00A92128">
      <w:proofErr w:type="gramStart"/>
      <w:r>
        <w:t>Owner(</w:t>
      </w:r>
      <w:proofErr w:type="spellStart"/>
      <w:proofErr w:type="gramEnd"/>
      <w:r w:rsidRPr="00A92128">
        <w:rPr>
          <w:u w:val="single"/>
        </w:rPr>
        <w:t>OwnId</w:t>
      </w:r>
      <w:proofErr w:type="spellEnd"/>
      <w:r>
        <w:t xml:space="preserve">, </w:t>
      </w:r>
      <w:proofErr w:type="spellStart"/>
      <w:r>
        <w:t>OwnName</w:t>
      </w:r>
      <w:proofErr w:type="spellEnd"/>
      <w:r>
        <w:t xml:space="preserve">, </w:t>
      </w:r>
      <w:proofErr w:type="spellStart"/>
      <w:r>
        <w:t>OwnPhone</w:t>
      </w:r>
      <w:proofErr w:type="spellEnd"/>
      <w:r>
        <w:t>)</w:t>
      </w:r>
    </w:p>
    <w:p w14:paraId="6077519E" w14:textId="3DECA7B3" w:rsidR="00A92128" w:rsidRDefault="00A92128" w:rsidP="00A92128">
      <w:proofErr w:type="gramStart"/>
      <w:r>
        <w:t>Property(</w:t>
      </w:r>
      <w:proofErr w:type="spellStart"/>
      <w:proofErr w:type="gramEnd"/>
      <w:r w:rsidRPr="00A92128">
        <w:rPr>
          <w:u w:val="single"/>
        </w:rPr>
        <w:t>PropoID</w:t>
      </w:r>
      <w:proofErr w:type="spellEnd"/>
      <w:r>
        <w:t xml:space="preserve">, </w:t>
      </w:r>
      <w:proofErr w:type="spellStart"/>
      <w:r>
        <w:t>BldgName</w:t>
      </w:r>
      <w:proofErr w:type="spellEnd"/>
      <w:r>
        <w:t xml:space="preserve">, </w:t>
      </w:r>
      <w:proofErr w:type="spellStart"/>
      <w:r>
        <w:t>UnitNo</w:t>
      </w:r>
      <w:proofErr w:type="spellEnd"/>
      <w:r>
        <w:t xml:space="preserve">, </w:t>
      </w:r>
      <w:proofErr w:type="spellStart"/>
      <w:r>
        <w:t>Bdrms</w:t>
      </w:r>
      <w:proofErr w:type="spellEnd"/>
      <w:r>
        <w:t>)</w:t>
      </w:r>
    </w:p>
    <w:p w14:paraId="3AEA5219" w14:textId="7B9DEF22" w:rsidR="00A92128" w:rsidRDefault="00A92128" w:rsidP="00A92128">
      <w:proofErr w:type="gramStart"/>
      <w:r>
        <w:t>Shares(</w:t>
      </w:r>
      <w:proofErr w:type="spellStart"/>
      <w:proofErr w:type="gramEnd"/>
      <w:r w:rsidRPr="00A92128">
        <w:rPr>
          <w:u w:val="single"/>
        </w:rPr>
        <w:t>OwnID</w:t>
      </w:r>
      <w:proofErr w:type="spellEnd"/>
      <w:r w:rsidRPr="00A92128">
        <w:rPr>
          <w:u w:val="single"/>
        </w:rPr>
        <w:t xml:space="preserve">, </w:t>
      </w:r>
      <w:proofErr w:type="spellStart"/>
      <w:r w:rsidRPr="00A92128">
        <w:rPr>
          <w:u w:val="single"/>
        </w:rPr>
        <w:t>PropID</w:t>
      </w:r>
      <w:proofErr w:type="spellEnd"/>
      <w:r>
        <w:t xml:space="preserve">, </w:t>
      </w:r>
      <w:proofErr w:type="spellStart"/>
      <w:r>
        <w:t>StartWeek</w:t>
      </w:r>
      <w:proofErr w:type="spellEnd"/>
      <w:r>
        <w:t xml:space="preserve">, </w:t>
      </w:r>
      <w:proofErr w:type="spellStart"/>
      <w:r>
        <w:t>EndWeek</w:t>
      </w:r>
      <w:proofErr w:type="spellEnd"/>
      <w:r>
        <w:t>)</w:t>
      </w:r>
    </w:p>
    <w:p w14:paraId="74EBEB7A" w14:textId="3E47606D" w:rsidR="00A92128" w:rsidRDefault="00A92128" w:rsidP="00A92128">
      <w:r>
        <w:t>FOREIGN KEY (</w:t>
      </w:r>
      <w:proofErr w:type="spellStart"/>
      <w:r>
        <w:t>OwnID</w:t>
      </w:r>
      <w:proofErr w:type="spellEnd"/>
      <w:r>
        <w:t>) REFERNCES Owner</w:t>
      </w:r>
      <w:bookmarkStart w:id="0" w:name="_GoBack"/>
      <w:bookmarkEnd w:id="0"/>
    </w:p>
    <w:p w14:paraId="534B1AAD" w14:textId="40240AC3" w:rsidR="00A92128" w:rsidRDefault="00A92128" w:rsidP="00A92128">
      <w:r>
        <w:t>FOREIGN KEY(</w:t>
      </w:r>
      <w:proofErr w:type="spellStart"/>
      <w:r>
        <w:t>PropID</w:t>
      </w:r>
      <w:proofErr w:type="spellEnd"/>
      <w:r>
        <w:t xml:space="preserve">) REFERENCES </w:t>
      </w:r>
      <w:proofErr w:type="spellStart"/>
      <w:r>
        <w:t>Propoerty</w:t>
      </w:r>
      <w:proofErr w:type="spellEnd"/>
    </w:p>
    <w:p w14:paraId="7B574F8B" w14:textId="77777777" w:rsidR="00A92128" w:rsidRPr="00A92128" w:rsidRDefault="00A92128" w:rsidP="00A92128">
      <w:pPr>
        <w:ind w:firstLine="0"/>
      </w:pPr>
    </w:p>
    <w:sectPr w:rsidR="00A92128" w:rsidRPr="00A9212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CC06046"/>
    <w:multiLevelType w:val="hybridMultilevel"/>
    <w:tmpl w:val="F4341B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7AA67E69"/>
    <w:multiLevelType w:val="hybridMultilevel"/>
    <w:tmpl w:val="A9BAAFD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E6E56"/>
    <w:rsid w:val="002557BF"/>
    <w:rsid w:val="003C022E"/>
    <w:rsid w:val="004459A2"/>
    <w:rsid w:val="008E6E56"/>
    <w:rsid w:val="00940924"/>
    <w:rsid w:val="00A010B8"/>
    <w:rsid w:val="00A92128"/>
    <w:rsid w:val="00C534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8745A2"/>
  <w15:chartTrackingRefBased/>
  <w15:docId w15:val="{89B5FF80-4A2C-45FF-99BD-1EB68946F0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557BF"/>
    <w:pPr>
      <w:snapToGrid w:val="0"/>
      <w:spacing w:after="0" w:line="480" w:lineRule="auto"/>
      <w:ind w:firstLine="720"/>
    </w:pPr>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557B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8124184">
      <w:bodyDiv w:val="1"/>
      <w:marLeft w:val="0"/>
      <w:marRight w:val="0"/>
      <w:marTop w:val="0"/>
      <w:marBottom w:val="0"/>
      <w:divBdr>
        <w:top w:val="none" w:sz="0" w:space="0" w:color="auto"/>
        <w:left w:val="none" w:sz="0" w:space="0" w:color="auto"/>
        <w:bottom w:val="none" w:sz="0" w:space="0" w:color="auto"/>
        <w:right w:val="none" w:sz="0" w:space="0" w:color="auto"/>
      </w:divBdr>
    </w:div>
    <w:div w:id="1861046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1EB97C-398A-4670-AEE6-F3349E795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Pages>
  <Words>99</Words>
  <Characters>567</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5</cp:revision>
  <dcterms:created xsi:type="dcterms:W3CDTF">2019-01-20T09:13:00Z</dcterms:created>
  <dcterms:modified xsi:type="dcterms:W3CDTF">2019-01-20T10:11:00Z</dcterms:modified>
</cp:coreProperties>
</file>